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9610B" w:rsidRDefault="00D947F6">
      <w:r>
        <w:object w:dxaOrig="10156" w:dyaOrig="138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567.3pt" o:ole="">
            <v:imagedata r:id="rId6" o:title=""/>
          </v:shape>
          <o:OLEObject Type="Embed" ProgID="Visio.Drawing.11" ShapeID="_x0000_i1025" DrawAspect="Content" ObjectID="_1491329579" r:id="rId7"/>
        </w:object>
      </w:r>
      <w:bookmarkStart w:id="0" w:name="_GoBack"/>
      <w:bookmarkEnd w:id="0"/>
    </w:p>
    <w:sectPr w:rsidR="0019610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952A5" w:rsidRDefault="009952A5" w:rsidP="002F62AE">
      <w:r>
        <w:separator/>
      </w:r>
    </w:p>
  </w:endnote>
  <w:endnote w:type="continuationSeparator" w:id="0">
    <w:p w:rsidR="009952A5" w:rsidRDefault="009952A5" w:rsidP="002F62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952A5" w:rsidRDefault="009952A5" w:rsidP="002F62AE">
      <w:r>
        <w:separator/>
      </w:r>
    </w:p>
  </w:footnote>
  <w:footnote w:type="continuationSeparator" w:id="0">
    <w:p w:rsidR="009952A5" w:rsidRDefault="009952A5" w:rsidP="002F62A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0EBF"/>
    <w:rsid w:val="0005198B"/>
    <w:rsid w:val="0019610B"/>
    <w:rsid w:val="001F2445"/>
    <w:rsid w:val="00221444"/>
    <w:rsid w:val="00271704"/>
    <w:rsid w:val="002F62AE"/>
    <w:rsid w:val="00377C5F"/>
    <w:rsid w:val="00502F59"/>
    <w:rsid w:val="005D72EC"/>
    <w:rsid w:val="00717D62"/>
    <w:rsid w:val="007A1C87"/>
    <w:rsid w:val="0087381B"/>
    <w:rsid w:val="008A79A2"/>
    <w:rsid w:val="008F50FB"/>
    <w:rsid w:val="009952A5"/>
    <w:rsid w:val="00B0182B"/>
    <w:rsid w:val="00B97404"/>
    <w:rsid w:val="00D947F6"/>
    <w:rsid w:val="00DB5DDB"/>
    <w:rsid w:val="00DD5C2E"/>
    <w:rsid w:val="00E30EBF"/>
    <w:rsid w:val="00F0742E"/>
    <w:rsid w:val="00F8305C"/>
    <w:rsid w:val="00FB31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322717E-8547-41DB-9529-47D4FAD1C4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F62A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2F62AE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2F62A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2F62A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llik</dc:creator>
  <cp:keywords/>
  <dc:description/>
  <cp:lastModifiedBy>Rellik</cp:lastModifiedBy>
  <cp:revision>7</cp:revision>
  <dcterms:created xsi:type="dcterms:W3CDTF">2015-04-16T14:22:00Z</dcterms:created>
  <dcterms:modified xsi:type="dcterms:W3CDTF">2015-04-23T20:27:00Z</dcterms:modified>
</cp:coreProperties>
</file>